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5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Неудахину Александру Юрье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5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91а (кад. №59:01:1715086:123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Неудахину Александру Юрье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24824329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Неудахин А. Ю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